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7FDF50" w14:textId="6ED1EFD4" w:rsidR="00EA6F00" w:rsidRPr="00B111DA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2CA6BB08" w14:textId="7DF03B4F" w:rsidR="00EA6F00" w:rsidRPr="00B111DA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 «Рязанский государственный радиотехнический</w:t>
      </w:r>
      <w:r w:rsidR="000929EC" w:rsidRPr="00B111DA">
        <w:rPr>
          <w:rFonts w:ascii="Times New Roman" w:hAnsi="Times New Roman" w:cs="Times New Roman"/>
          <w:sz w:val="28"/>
          <w:szCs w:val="28"/>
        </w:rPr>
        <w:t xml:space="preserve"> </w:t>
      </w:r>
      <w:r w:rsidRPr="00B111DA">
        <w:rPr>
          <w:rFonts w:ascii="Times New Roman" w:hAnsi="Times New Roman" w:cs="Times New Roman"/>
          <w:sz w:val="28"/>
          <w:szCs w:val="28"/>
        </w:rPr>
        <w:t>университет имени В.Ф. Уткина»</w:t>
      </w:r>
    </w:p>
    <w:p w14:paraId="1361F9E0" w14:textId="4B146F1B" w:rsidR="00EA6F00" w:rsidRPr="00B111DA" w:rsidRDefault="000929EC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Рязанский станкостроительный колледж</w:t>
      </w:r>
    </w:p>
    <w:p w14:paraId="30BBC34B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E3FE193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3BD8942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47A667" w14:textId="1803B2B6" w:rsidR="00EA6F00" w:rsidRPr="00B111DA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 xml:space="preserve">Отчёт о </w:t>
      </w:r>
      <w:r w:rsidR="000929EC" w:rsidRPr="00B111DA">
        <w:rPr>
          <w:rFonts w:ascii="Times New Roman" w:hAnsi="Times New Roman" w:cs="Times New Roman"/>
          <w:sz w:val="28"/>
          <w:szCs w:val="28"/>
        </w:rPr>
        <w:t>практической</w:t>
      </w:r>
      <w:r w:rsidRPr="00B111DA">
        <w:rPr>
          <w:rFonts w:ascii="Times New Roman" w:hAnsi="Times New Roman" w:cs="Times New Roman"/>
          <w:sz w:val="28"/>
          <w:szCs w:val="28"/>
        </w:rPr>
        <w:t xml:space="preserve"> работе №</w:t>
      </w:r>
      <w:r w:rsidR="00B111DA" w:rsidRPr="00B111DA">
        <w:rPr>
          <w:rFonts w:ascii="Times New Roman" w:hAnsi="Times New Roman" w:cs="Times New Roman"/>
          <w:sz w:val="28"/>
          <w:szCs w:val="28"/>
        </w:rPr>
        <w:t>10</w:t>
      </w:r>
    </w:p>
    <w:p w14:paraId="763C84B7" w14:textId="77777777" w:rsidR="00A6476E" w:rsidRPr="00B111DA" w:rsidRDefault="00A6476E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 xml:space="preserve">Знакомство со средой программирования. </w:t>
      </w:r>
    </w:p>
    <w:p w14:paraId="22C40D63" w14:textId="2AA38E24" w:rsidR="00EA6F00" w:rsidRPr="00B111DA" w:rsidRDefault="00A6476E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Разработка</w:t>
      </w:r>
      <w:r w:rsidR="00B111DA" w:rsidRPr="00B111DA">
        <w:rPr>
          <w:rFonts w:ascii="Times New Roman" w:hAnsi="Times New Roman" w:cs="Times New Roman"/>
          <w:sz w:val="28"/>
          <w:szCs w:val="28"/>
        </w:rPr>
        <w:t xml:space="preserve"> двухмерных массивов</w:t>
      </w:r>
      <w:r w:rsidRPr="00B111DA">
        <w:rPr>
          <w:rFonts w:ascii="Times New Roman" w:hAnsi="Times New Roman" w:cs="Times New Roman"/>
          <w:sz w:val="28"/>
          <w:szCs w:val="28"/>
        </w:rPr>
        <w:t>.</w:t>
      </w:r>
    </w:p>
    <w:p w14:paraId="26240A1D" w14:textId="66749D51" w:rsidR="00EA6F00" w:rsidRPr="00B111DA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FA4C1DE" w14:textId="62251BEE" w:rsidR="00EA6F00" w:rsidRPr="00B111DA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«</w:t>
      </w:r>
      <w:r w:rsidR="000929EC" w:rsidRPr="00B111DA">
        <w:rPr>
          <w:rFonts w:ascii="Times New Roman" w:hAnsi="Times New Roman" w:cs="Times New Roman"/>
          <w:sz w:val="28"/>
          <w:szCs w:val="28"/>
        </w:rPr>
        <w:t>Основы алгоритмизации и программирования</w:t>
      </w:r>
      <w:r w:rsidRPr="00B111DA">
        <w:rPr>
          <w:rFonts w:ascii="Times New Roman" w:hAnsi="Times New Roman" w:cs="Times New Roman"/>
          <w:sz w:val="28"/>
          <w:szCs w:val="28"/>
        </w:rPr>
        <w:t>»</w:t>
      </w:r>
    </w:p>
    <w:p w14:paraId="7CBA0140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06CEFF8C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4E2E44BF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01037A4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93369C3" w14:textId="77777777" w:rsidR="00EA6F00" w:rsidRPr="00B111DA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ab/>
        <w:t>Выполнил:</w:t>
      </w:r>
    </w:p>
    <w:p w14:paraId="746D6036" w14:textId="26B83C92" w:rsidR="00EA6F00" w:rsidRPr="00B111DA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ab/>
        <w:t xml:space="preserve">Студент группы </w:t>
      </w:r>
      <w:r w:rsidR="000929EC" w:rsidRPr="00B111DA">
        <w:rPr>
          <w:rFonts w:ascii="Times New Roman" w:hAnsi="Times New Roman" w:cs="Times New Roman"/>
          <w:sz w:val="28"/>
          <w:szCs w:val="28"/>
        </w:rPr>
        <w:t>ИСП-22</w:t>
      </w:r>
    </w:p>
    <w:p w14:paraId="2310F9EB" w14:textId="761F8FE2" w:rsidR="00EA6F00" w:rsidRPr="00B111DA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ab/>
      </w:r>
      <w:r w:rsidR="00B111DA" w:rsidRPr="00B111DA">
        <w:rPr>
          <w:rFonts w:ascii="Times New Roman" w:hAnsi="Times New Roman" w:cs="Times New Roman"/>
          <w:sz w:val="28"/>
          <w:szCs w:val="28"/>
        </w:rPr>
        <w:t>Сторч В</w:t>
      </w:r>
      <w:r w:rsidR="000929EC" w:rsidRPr="00B111DA">
        <w:rPr>
          <w:rFonts w:ascii="Times New Roman" w:hAnsi="Times New Roman" w:cs="Times New Roman"/>
          <w:sz w:val="28"/>
          <w:szCs w:val="28"/>
        </w:rPr>
        <w:t>.</w:t>
      </w:r>
      <w:r w:rsidR="00B111DA" w:rsidRPr="00B111DA">
        <w:rPr>
          <w:rFonts w:ascii="Times New Roman" w:hAnsi="Times New Roman" w:cs="Times New Roman"/>
          <w:sz w:val="28"/>
          <w:szCs w:val="28"/>
        </w:rPr>
        <w:t xml:space="preserve"> К.</w:t>
      </w:r>
    </w:p>
    <w:p w14:paraId="74819F90" w14:textId="5BEE7B8F" w:rsidR="00EA6F00" w:rsidRPr="00B111DA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ab/>
        <w:t>Проверил:</w:t>
      </w:r>
      <w:r w:rsidRPr="00B111DA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111DA">
        <w:rPr>
          <w:rFonts w:ascii="Times New Roman" w:hAnsi="Times New Roman" w:cs="Times New Roman"/>
          <w:b/>
          <w:bCs/>
          <w:sz w:val="28"/>
          <w:szCs w:val="28"/>
        </w:rPr>
        <w:tab/>
      </w:r>
    </w:p>
    <w:p w14:paraId="2BD35245" w14:textId="7ACD3AEB" w:rsidR="00EA6F00" w:rsidRPr="00B111DA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0929EC" w:rsidRPr="00B111DA">
        <w:rPr>
          <w:rFonts w:ascii="Times New Roman" w:hAnsi="Times New Roman" w:cs="Times New Roman"/>
          <w:sz w:val="28"/>
          <w:szCs w:val="28"/>
        </w:rPr>
        <w:t>Родин</w:t>
      </w:r>
      <w:r w:rsidRPr="00B111DA">
        <w:rPr>
          <w:rFonts w:ascii="Times New Roman" w:hAnsi="Times New Roman" w:cs="Times New Roman"/>
          <w:sz w:val="28"/>
          <w:szCs w:val="28"/>
        </w:rPr>
        <w:t xml:space="preserve"> </w:t>
      </w:r>
      <w:r w:rsidR="000929EC" w:rsidRPr="00B111DA">
        <w:rPr>
          <w:rFonts w:ascii="Times New Roman" w:hAnsi="Times New Roman" w:cs="Times New Roman"/>
          <w:sz w:val="28"/>
          <w:szCs w:val="28"/>
        </w:rPr>
        <w:t>Е</w:t>
      </w:r>
      <w:r w:rsidRPr="00B111DA">
        <w:rPr>
          <w:rFonts w:ascii="Times New Roman" w:hAnsi="Times New Roman" w:cs="Times New Roman"/>
          <w:sz w:val="28"/>
          <w:szCs w:val="28"/>
        </w:rPr>
        <w:t>.</w:t>
      </w:r>
      <w:r w:rsidR="000929EC" w:rsidRPr="00B111DA">
        <w:rPr>
          <w:rFonts w:ascii="Times New Roman" w:hAnsi="Times New Roman" w:cs="Times New Roman"/>
          <w:sz w:val="28"/>
          <w:szCs w:val="28"/>
        </w:rPr>
        <w:t>Н</w:t>
      </w:r>
      <w:r w:rsidRPr="00B111DA">
        <w:rPr>
          <w:rFonts w:ascii="Times New Roman" w:hAnsi="Times New Roman" w:cs="Times New Roman"/>
          <w:sz w:val="28"/>
          <w:szCs w:val="28"/>
        </w:rPr>
        <w:t>.</w:t>
      </w:r>
    </w:p>
    <w:p w14:paraId="6507FDC0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9EA309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26E18CE1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35E649EA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EAE55FF" w14:textId="77777777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6125F61F" w14:textId="2E5A38CA" w:rsidR="00EA6F00" w:rsidRPr="00B111DA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B14BFF1" w14:textId="77777777" w:rsidR="000929EC" w:rsidRPr="00B111DA" w:rsidRDefault="000929EC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085FDEFA" w14:textId="2BBB371A" w:rsidR="00EA6F00" w:rsidRPr="00B111DA" w:rsidRDefault="00EA6F00" w:rsidP="00EA6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Рязань 202</w:t>
      </w:r>
      <w:r w:rsidR="00B111DA" w:rsidRPr="00B111DA">
        <w:rPr>
          <w:rFonts w:ascii="Times New Roman" w:hAnsi="Times New Roman" w:cs="Times New Roman"/>
          <w:sz w:val="28"/>
          <w:szCs w:val="28"/>
        </w:rPr>
        <w:t>3</w:t>
      </w:r>
    </w:p>
    <w:p w14:paraId="60F9DCE2" w14:textId="77777777" w:rsidR="00EA6F00" w:rsidRPr="00B111DA" w:rsidRDefault="00EA6F00" w:rsidP="00EA6F0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EA6F00" w:rsidRPr="00B111DA" w:rsidSect="0037130B">
          <w:footerReference w:type="default" r:id="rId8"/>
          <w:pgSz w:w="11906" w:h="16838"/>
          <w:pgMar w:top="1134" w:right="850" w:bottom="1134" w:left="1701" w:header="720" w:footer="708" w:gutter="0"/>
          <w:cols w:space="720"/>
          <w:titlePg/>
          <w:docGrid w:linePitch="326"/>
        </w:sectPr>
      </w:pPr>
    </w:p>
    <w:p w14:paraId="6C9BAF8D" w14:textId="77777777" w:rsidR="00EA6F00" w:rsidRPr="00B111DA" w:rsidRDefault="00EA6F00" w:rsidP="00EA6F00">
      <w:pPr>
        <w:pStyle w:val="1"/>
        <w:spacing w:before="0"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lastRenderedPageBreak/>
        <w:t>Основная часть</w:t>
      </w:r>
    </w:p>
    <w:p w14:paraId="2BAAB22E" w14:textId="5F90C482" w:rsidR="00EA6F00" w:rsidRPr="00B111DA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b/>
          <w:bCs/>
          <w:sz w:val="28"/>
          <w:szCs w:val="28"/>
        </w:rPr>
        <w:t xml:space="preserve">Цель работы: </w:t>
      </w:r>
      <w:r w:rsidR="00861E3E" w:rsidRPr="00B111DA">
        <w:rPr>
          <w:rFonts w:ascii="Times New Roman" w:hAnsi="Times New Roman" w:cs="Times New Roman"/>
          <w:sz w:val="28"/>
          <w:szCs w:val="28"/>
        </w:rPr>
        <w:t>получение навыков разработки</w:t>
      </w:r>
      <w:r w:rsidR="00B111DA" w:rsidRPr="00B111DA">
        <w:rPr>
          <w:rFonts w:ascii="Times New Roman" w:hAnsi="Times New Roman" w:cs="Times New Roman"/>
          <w:sz w:val="28"/>
          <w:szCs w:val="28"/>
        </w:rPr>
        <w:t xml:space="preserve"> двухмерных массивов</w:t>
      </w:r>
      <w:r w:rsidR="00861E3E" w:rsidRPr="00B111DA">
        <w:rPr>
          <w:rFonts w:ascii="Times New Roman" w:hAnsi="Times New Roman" w:cs="Times New Roman"/>
          <w:sz w:val="28"/>
          <w:szCs w:val="28"/>
        </w:rPr>
        <w:t>.</w:t>
      </w:r>
    </w:p>
    <w:p w14:paraId="4E824F39" w14:textId="77777777" w:rsidR="00EA6F00" w:rsidRPr="00B111DA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111DA">
        <w:rPr>
          <w:rFonts w:ascii="Times New Roman" w:hAnsi="Times New Roman" w:cs="Times New Roman"/>
          <w:b/>
          <w:bCs/>
          <w:sz w:val="28"/>
          <w:szCs w:val="28"/>
        </w:rPr>
        <w:t>Ход выполнения работы:</w:t>
      </w:r>
    </w:p>
    <w:p w14:paraId="7294A51D" w14:textId="153AC916" w:rsidR="00176733" w:rsidRPr="00B111DA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остановка задачи</w:t>
      </w:r>
    </w:p>
    <w:p w14:paraId="0B4101C6" w14:textId="29757F62" w:rsidR="001D5D7E" w:rsidRDefault="001D5D7E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Входные и выходные данные, необходимые для разработки программы указаны в таблице 1.</w:t>
      </w:r>
    </w:p>
    <w:tbl>
      <w:tblPr>
        <w:tblStyle w:val="a6"/>
        <w:tblW w:w="0" w:type="auto"/>
        <w:tblInd w:w="-176" w:type="dxa"/>
        <w:tblLook w:val="04A0" w:firstRow="1" w:lastRow="0" w:firstColumn="1" w:lastColumn="0" w:noHBand="0" w:noVBand="1"/>
      </w:tblPr>
      <w:tblGrid>
        <w:gridCol w:w="4961"/>
        <w:gridCol w:w="4786"/>
      </w:tblGrid>
      <w:tr w:rsidR="00B5431A" w14:paraId="399D3CA4" w14:textId="77777777" w:rsidTr="002C6559">
        <w:tc>
          <w:tcPr>
            <w:tcW w:w="4961" w:type="dxa"/>
          </w:tcPr>
          <w:p w14:paraId="4A3D3BAC" w14:textId="77777777" w:rsidR="00B5431A" w:rsidRDefault="00B5431A" w:rsidP="002C6559">
            <w:r>
              <w:t>Входные данные</w:t>
            </w:r>
          </w:p>
        </w:tc>
        <w:tc>
          <w:tcPr>
            <w:tcW w:w="4786" w:type="dxa"/>
          </w:tcPr>
          <w:p w14:paraId="2A271D56" w14:textId="77777777" w:rsidR="00B5431A" w:rsidRDefault="00B5431A" w:rsidP="002C6559">
            <w:r>
              <w:t>Выходные данные</w:t>
            </w:r>
          </w:p>
        </w:tc>
      </w:tr>
      <w:tr w:rsidR="00B5431A" w14:paraId="74BF8875" w14:textId="77777777" w:rsidTr="002C6559">
        <w:tc>
          <w:tcPr>
            <w:tcW w:w="4961" w:type="dxa"/>
          </w:tcPr>
          <w:p w14:paraId="602C3598" w14:textId="77777777" w:rsidR="00B5431A" w:rsidRPr="004D0456" w:rsidRDefault="00B5431A" w:rsidP="002C6559">
            <w:proofErr w:type="gramStart"/>
            <w:r>
              <w:rPr>
                <w:lang w:val="en-US"/>
              </w:rPr>
              <w:t>n</w:t>
            </w:r>
            <w:proofErr w:type="gramEnd"/>
            <w:r w:rsidRPr="004D0456">
              <w:t xml:space="preserve">, </w:t>
            </w:r>
            <w:r>
              <w:rPr>
                <w:lang w:val="en-US"/>
              </w:rPr>
              <w:t>m</w:t>
            </w:r>
            <w:r w:rsidRPr="004D0456">
              <w:t xml:space="preserve">, </w:t>
            </w:r>
            <w:r>
              <w:rPr>
                <w:lang w:val="en-US"/>
              </w:rPr>
              <w:t>x</w:t>
            </w:r>
            <w:r w:rsidRPr="004D0456">
              <w:t xml:space="preserve"> – </w:t>
            </w:r>
            <w:r>
              <w:t>индексы массивов.</w:t>
            </w:r>
          </w:p>
        </w:tc>
        <w:tc>
          <w:tcPr>
            <w:tcW w:w="4786" w:type="dxa"/>
          </w:tcPr>
          <w:p w14:paraId="1B10F624" w14:textId="77777777" w:rsidR="00B5431A" w:rsidRDefault="00B5431A" w:rsidP="002C6559">
            <w:r>
              <w:t>2 , 2, 4.</w:t>
            </w:r>
          </w:p>
        </w:tc>
      </w:tr>
      <w:tr w:rsidR="00B5431A" w14:paraId="25D53CC8" w14:textId="77777777" w:rsidTr="002C6559">
        <w:tc>
          <w:tcPr>
            <w:tcW w:w="4961" w:type="dxa"/>
          </w:tcPr>
          <w:p w14:paraId="72E2F859" w14:textId="77777777" w:rsidR="00B5431A" w:rsidRPr="004D0456" w:rsidRDefault="00B5431A" w:rsidP="002C65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atr</w:t>
            </w:r>
            <w:proofErr w:type="spellEnd"/>
            <w:r>
              <w:rPr>
                <w:lang w:val="en-US"/>
              </w:rPr>
              <w:t>[x]</w:t>
            </w:r>
          </w:p>
        </w:tc>
        <w:tc>
          <w:tcPr>
            <w:tcW w:w="4786" w:type="dxa"/>
          </w:tcPr>
          <w:p w14:paraId="085E5450" w14:textId="77777777" w:rsidR="00B5431A" w:rsidRDefault="00B5431A" w:rsidP="002C6559">
            <w:r>
              <w:t>7, 6, 9, 5</w:t>
            </w:r>
          </w:p>
        </w:tc>
      </w:tr>
      <w:tr w:rsidR="00B5431A" w:rsidRPr="004D0456" w14:paraId="6AE44F6A" w14:textId="77777777" w:rsidTr="002C6559">
        <w:tc>
          <w:tcPr>
            <w:tcW w:w="4961" w:type="dxa"/>
          </w:tcPr>
          <w:p w14:paraId="00899595" w14:textId="77777777" w:rsidR="00B5431A" w:rsidRPr="004D0456" w:rsidRDefault="00B5431A" w:rsidP="002C6559">
            <w:pPr>
              <w:rPr>
                <w:lang w:val="en-US"/>
              </w:rPr>
            </w:pPr>
            <w:r>
              <w:rPr>
                <w:lang w:val="en-US"/>
              </w:rPr>
              <w:t xml:space="preserve">mass[n, m] </w:t>
            </w:r>
          </w:p>
        </w:tc>
        <w:tc>
          <w:tcPr>
            <w:tcW w:w="4786" w:type="dxa"/>
          </w:tcPr>
          <w:p w14:paraId="393C2F33" w14:textId="77777777" w:rsidR="00B5431A" w:rsidRDefault="00B5431A" w:rsidP="002C6559">
            <w:pPr>
              <w:rPr>
                <w:lang w:val="en-US"/>
              </w:rPr>
            </w:pPr>
            <w:r>
              <w:rPr>
                <w:lang w:val="en-US"/>
              </w:rPr>
              <w:t>7 6</w:t>
            </w:r>
          </w:p>
          <w:p w14:paraId="54EB889A" w14:textId="77777777" w:rsidR="00B5431A" w:rsidRPr="004D0456" w:rsidRDefault="00B5431A" w:rsidP="002C6559">
            <w:pPr>
              <w:rPr>
                <w:lang w:val="en-US"/>
              </w:rPr>
            </w:pPr>
            <w:r>
              <w:rPr>
                <w:lang w:val="en-US"/>
              </w:rPr>
              <w:t>9 5</w:t>
            </w:r>
          </w:p>
        </w:tc>
      </w:tr>
      <w:tr w:rsidR="00B5431A" w14:paraId="57FF2F29" w14:textId="77777777" w:rsidTr="002C6559">
        <w:tc>
          <w:tcPr>
            <w:tcW w:w="4961" w:type="dxa"/>
          </w:tcPr>
          <w:p w14:paraId="53C77CAF" w14:textId="77777777" w:rsidR="00B5431A" w:rsidRDefault="00B5431A" w:rsidP="002C6559">
            <w:pPr>
              <w:rPr>
                <w:lang w:val="en-US"/>
              </w:rPr>
            </w:pPr>
            <w:r>
              <w:rPr>
                <w:lang w:val="en-US"/>
              </w:rPr>
              <w:t xml:space="preserve">min </w:t>
            </w:r>
          </w:p>
        </w:tc>
        <w:tc>
          <w:tcPr>
            <w:tcW w:w="4786" w:type="dxa"/>
          </w:tcPr>
          <w:p w14:paraId="27072410" w14:textId="77777777" w:rsidR="00B5431A" w:rsidRDefault="00B5431A" w:rsidP="002C6559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</w:tbl>
    <w:p w14:paraId="78E98E7A" w14:textId="77777777" w:rsidR="00681602" w:rsidRPr="00E73095" w:rsidRDefault="00681602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BA4A2DA" w14:textId="5549259C" w:rsidR="001D5D7E" w:rsidRPr="00B111DA" w:rsidRDefault="001D5D7E" w:rsidP="001D5D7E">
      <w:pPr>
        <w:pStyle w:val="a3"/>
        <w:spacing w:after="0" w:line="360" w:lineRule="auto"/>
        <w:ind w:left="0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Таблица 1.</w:t>
      </w:r>
      <w:r w:rsidR="00861E3E"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 xml:space="preserve"> Входные и выходные данные программы</w:t>
      </w:r>
    </w:p>
    <w:p w14:paraId="3D4901A5" w14:textId="77777777" w:rsidR="00B111DA" w:rsidRPr="00B111DA" w:rsidRDefault="00B111DA" w:rsidP="00B111DA">
      <w:pPr>
        <w:pStyle w:val="a3"/>
        <w:spacing w:after="0" w:line="360" w:lineRule="auto"/>
        <w:ind w:left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</w:p>
    <w:p w14:paraId="34D0DC67" w14:textId="77777777" w:rsidR="00B111DA" w:rsidRPr="00B111DA" w:rsidRDefault="00B111DA" w:rsidP="00B111DA">
      <w:pPr>
        <w:pStyle w:val="a3"/>
        <w:spacing w:after="0" w:line="360" w:lineRule="auto"/>
        <w:ind w:left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</w:p>
    <w:p w14:paraId="44D3DC10" w14:textId="75166874" w:rsidR="000929EC" w:rsidRPr="00B111DA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Математическая модель</w:t>
      </w:r>
    </w:p>
    <w:p w14:paraId="56F3F038" w14:textId="15B968DA" w:rsidR="00A6476E" w:rsidRPr="00B111DA" w:rsidRDefault="000929EC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Задание</w:t>
      </w:r>
      <w:r w:rsidR="001D5D7E"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, согласно варианту </w:t>
      </w:r>
      <w:r w:rsidR="00B111DA"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4</w:t>
      </w:r>
      <w:r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:</w:t>
      </w:r>
    </w:p>
    <w:p w14:paraId="34E8A491" w14:textId="77777777" w:rsidR="00B111DA" w:rsidRPr="00B111DA" w:rsidRDefault="00B111DA" w:rsidP="001D5D7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>Записать элементы матрицы построчно в одномерный массив и найти его минимальный элемент.</w:t>
      </w:r>
      <w:bookmarkStart w:id="0" w:name="_GoBack"/>
      <w:bookmarkEnd w:id="0"/>
    </w:p>
    <w:p w14:paraId="018C697E" w14:textId="5BFE158E" w:rsidR="000929EC" w:rsidRPr="00B111DA" w:rsidRDefault="000929EC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Разработка алгоритма:</w:t>
      </w:r>
    </w:p>
    <w:p w14:paraId="564A3E01" w14:textId="06AE8638" w:rsidR="001D5D7E" w:rsidRPr="00B111DA" w:rsidRDefault="001D5D7E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Схема алгоритма решения задачи приведена на рисунке 1.</w:t>
      </w:r>
    </w:p>
    <w:p w14:paraId="705FD853" w14:textId="210BB875" w:rsidR="001D5D7E" w:rsidRPr="00E73095" w:rsidRDefault="00E73095" w:rsidP="00FD2795">
      <w:pPr>
        <w:pStyle w:val="a3"/>
        <w:spacing w:after="0" w:line="360" w:lineRule="auto"/>
        <w:ind w:left="0"/>
        <w:jc w:val="center"/>
        <w:rPr>
          <w:lang w:val="en-US"/>
        </w:rPr>
      </w:pPr>
      <w:r>
        <w:object w:dxaOrig="2146" w:dyaOrig="11356" w14:anchorId="5C3DB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95.1pt;height:504.7pt" o:ole="">
            <v:imagedata r:id="rId9" o:title=""/>
          </v:shape>
          <o:OLEObject Type="Embed" ProgID="Visio.Drawing.15" ShapeID="_x0000_i1030" DrawAspect="Content" ObjectID="_1762061250" r:id="rId10"/>
        </w:object>
      </w:r>
    </w:p>
    <w:p w14:paraId="4F5D8C09" w14:textId="77777777" w:rsidR="00E73095" w:rsidRPr="00B111DA" w:rsidRDefault="00E73095" w:rsidP="00FD2795">
      <w:pPr>
        <w:pStyle w:val="a3"/>
        <w:spacing w:after="0" w:line="360" w:lineRule="auto"/>
        <w:ind w:left="0"/>
        <w:jc w:val="center"/>
      </w:pPr>
    </w:p>
    <w:p w14:paraId="1C554DA2" w14:textId="527FAD3C" w:rsidR="00FD2795" w:rsidRPr="00B111DA" w:rsidRDefault="00FD2795" w:rsidP="00FD2795">
      <w:pPr>
        <w:pStyle w:val="a3"/>
        <w:spacing w:after="0" w:line="360" w:lineRule="auto"/>
        <w:ind w:left="0"/>
        <w:jc w:val="center"/>
        <w:rPr>
          <w:rStyle w:val="normaltextrun"/>
          <w:rFonts w:ascii="Times New Roman" w:hAnsi="Times New Roman" w:cs="Times New Roman"/>
          <w:sz w:val="36"/>
          <w:szCs w:val="36"/>
          <w:shd w:val="clear" w:color="auto" w:fill="FFFFFF"/>
        </w:rPr>
      </w:pPr>
      <w:r w:rsidRPr="00B111DA">
        <w:rPr>
          <w:rFonts w:ascii="Times New Roman" w:hAnsi="Times New Roman" w:cs="Times New Roman"/>
          <w:sz w:val="28"/>
          <w:szCs w:val="28"/>
        </w:rPr>
        <w:t xml:space="preserve">Рисунок 1 – Схема алгоритма решения задачи по варианту </w:t>
      </w:r>
      <w:r w:rsidR="00B111DA" w:rsidRPr="00B111DA">
        <w:rPr>
          <w:rFonts w:ascii="Times New Roman" w:hAnsi="Times New Roman" w:cs="Times New Roman"/>
          <w:sz w:val="28"/>
          <w:szCs w:val="28"/>
        </w:rPr>
        <w:t>4</w:t>
      </w:r>
    </w:p>
    <w:p w14:paraId="780053FC" w14:textId="5E21B37C" w:rsidR="000929EC" w:rsidRPr="00E73095" w:rsidRDefault="000929EC" w:rsidP="00E73095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E73095">
        <w:rPr>
          <w:rStyle w:val="normaltextrun"/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ограммирование</w:t>
      </w:r>
    </w:p>
    <w:p w14:paraId="2B83AC7C" w14:textId="77777777" w:rsidR="00E91294" w:rsidRPr="00B111DA" w:rsidRDefault="001D5D7E" w:rsidP="001D5D7E">
      <w:pPr>
        <w:spacing w:after="0" w:line="360" w:lineRule="auto"/>
        <w:ind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 xml:space="preserve">Листинг программы, выполняющей задание, приведён на рисунке 2. </w:t>
      </w:r>
    </w:p>
    <w:p w14:paraId="5406DB3D" w14:textId="7DFBBC3B" w:rsidR="00E91294" w:rsidRDefault="00E73095" w:rsidP="001D5D7E">
      <w:pPr>
        <w:spacing w:after="0" w:line="360" w:lineRule="auto"/>
        <w:ind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73095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drawing>
          <wp:inline distT="0" distB="0" distL="0" distR="0" wp14:anchorId="3D712CB4" wp14:editId="250AE4F0">
            <wp:extent cx="4984975" cy="4899054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83228" cy="4897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D9345" w14:textId="634677F5" w:rsidR="00E73095" w:rsidRPr="00B111DA" w:rsidRDefault="00E73095" w:rsidP="00E73095">
      <w:pPr>
        <w:spacing w:after="0" w:line="360" w:lineRule="auto"/>
        <w:ind w:left="1415"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Рисунок 2-Код программы.</w:t>
      </w:r>
    </w:p>
    <w:p w14:paraId="4DEF7DA8" w14:textId="757CE916" w:rsidR="001D5D7E" w:rsidRDefault="001D5D7E" w:rsidP="001D5D7E">
      <w:pPr>
        <w:spacing w:after="0" w:line="360" w:lineRule="auto"/>
        <w:ind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Пример выполнения программы показан на рисунке 3.</w:t>
      </w:r>
    </w:p>
    <w:p w14:paraId="2174EFA9" w14:textId="4EB16F5E" w:rsidR="00E73095" w:rsidRDefault="00E73095" w:rsidP="001D5D7E">
      <w:pPr>
        <w:spacing w:after="0" w:line="360" w:lineRule="auto"/>
        <w:ind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73095"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drawing>
          <wp:inline distT="0" distB="0" distL="0" distR="0" wp14:anchorId="080A4AA2" wp14:editId="0BDE99E4">
            <wp:extent cx="4123426" cy="251295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25470" cy="251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26DAE" w14:textId="5E602498" w:rsidR="00E73095" w:rsidRPr="00B111DA" w:rsidRDefault="00E73095" w:rsidP="00E73095">
      <w:pPr>
        <w:spacing w:after="0" w:line="360" w:lineRule="auto"/>
        <w:ind w:left="1415" w:firstLine="709"/>
        <w:jc w:val="both"/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sz w:val="28"/>
          <w:szCs w:val="28"/>
          <w:shd w:val="clear" w:color="auto" w:fill="FFFFFF"/>
        </w:rPr>
        <w:t>Рисунок 3-Пример выполнения программы.</w:t>
      </w:r>
    </w:p>
    <w:p w14:paraId="224116E4" w14:textId="120DC00C" w:rsidR="00176733" w:rsidRPr="00B111DA" w:rsidRDefault="00176733">
      <w:pPr>
        <w:rPr>
          <w:rStyle w:val="spellingerror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111DA">
        <w:rPr>
          <w:rStyle w:val="spellingerror"/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4026E808" w14:textId="77777777" w:rsidR="00EA6F00" w:rsidRPr="00B111DA" w:rsidRDefault="00EA6F00" w:rsidP="00EA6F00">
      <w:pPr>
        <w:pStyle w:val="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14:paraId="01C5D28B" w14:textId="255AAB81" w:rsidR="00EA6F00" w:rsidRPr="00B111DA" w:rsidRDefault="00EA6F00" w:rsidP="00176733">
      <w:pPr>
        <w:spacing w:line="360" w:lineRule="auto"/>
        <w:ind w:firstLine="708"/>
        <w:jc w:val="both"/>
        <w:rPr>
          <w:rStyle w:val="spellingerror"/>
          <w:rFonts w:ascii="Times New Roman" w:hAnsi="Times New Roman" w:cs="Times New Roman"/>
          <w:sz w:val="28"/>
          <w:szCs w:val="28"/>
        </w:rPr>
      </w:pPr>
      <w:r w:rsidRPr="00B111DA">
        <w:rPr>
          <w:rFonts w:ascii="Times New Roman" w:hAnsi="Times New Roman" w:cs="Times New Roman"/>
          <w:sz w:val="28"/>
          <w:szCs w:val="28"/>
        </w:rPr>
        <w:t xml:space="preserve">Таким образом, в ходе выполнения </w:t>
      </w:r>
      <w:r w:rsidR="00E73095">
        <w:rPr>
          <w:rFonts w:ascii="Times New Roman" w:hAnsi="Times New Roman" w:cs="Times New Roman"/>
          <w:sz w:val="28"/>
          <w:szCs w:val="28"/>
        </w:rPr>
        <w:t xml:space="preserve">задания </w:t>
      </w:r>
      <w:r w:rsidRPr="00B111DA">
        <w:rPr>
          <w:rFonts w:ascii="Times New Roman" w:hAnsi="Times New Roman" w:cs="Times New Roman"/>
          <w:sz w:val="28"/>
          <w:szCs w:val="28"/>
        </w:rPr>
        <w:t xml:space="preserve">были получены </w:t>
      </w:r>
      <w:r w:rsidR="00176733" w:rsidRPr="00B111DA">
        <w:rPr>
          <w:rFonts w:ascii="Times New Roman" w:hAnsi="Times New Roman" w:cs="Times New Roman"/>
          <w:sz w:val="28"/>
          <w:szCs w:val="28"/>
        </w:rPr>
        <w:t xml:space="preserve">навыки </w:t>
      </w:r>
      <w:r w:rsidR="00E73095">
        <w:rPr>
          <w:rFonts w:ascii="Times New Roman" w:hAnsi="Times New Roman" w:cs="Times New Roman"/>
          <w:sz w:val="28"/>
          <w:szCs w:val="28"/>
        </w:rPr>
        <w:t>работы с двухмерным массивом.</w:t>
      </w:r>
    </w:p>
    <w:sectPr w:rsidR="00EA6F00" w:rsidRPr="00B111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EDDDCA" w14:textId="77777777" w:rsidR="00EE6873" w:rsidRDefault="00EE6873">
      <w:pPr>
        <w:spacing w:after="0" w:line="240" w:lineRule="auto"/>
      </w:pPr>
      <w:r>
        <w:separator/>
      </w:r>
    </w:p>
  </w:endnote>
  <w:endnote w:type="continuationSeparator" w:id="0">
    <w:p w14:paraId="1113C40D" w14:textId="77777777" w:rsidR="00EE6873" w:rsidRDefault="00EE68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86047479"/>
      <w:docPartObj>
        <w:docPartGallery w:val="Page Numbers (Bottom of Page)"/>
        <w:docPartUnique/>
      </w:docPartObj>
    </w:sdtPr>
    <w:sdtEndPr/>
    <w:sdtContent>
      <w:p w14:paraId="7826269B" w14:textId="77777777" w:rsidR="0037130B" w:rsidRDefault="00176733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431A">
          <w:rPr>
            <w:noProof/>
          </w:rPr>
          <w:t>5</w:t>
        </w:r>
        <w:r>
          <w:fldChar w:fldCharType="end"/>
        </w:r>
      </w:p>
    </w:sdtContent>
  </w:sdt>
  <w:p w14:paraId="6AA3ED89" w14:textId="77777777" w:rsidR="002418F1" w:rsidRDefault="00B5431A" w:rsidP="0064270C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4BFBE2" w14:textId="77777777" w:rsidR="00EE6873" w:rsidRDefault="00EE6873">
      <w:pPr>
        <w:spacing w:after="0" w:line="240" w:lineRule="auto"/>
      </w:pPr>
      <w:r>
        <w:separator/>
      </w:r>
    </w:p>
  </w:footnote>
  <w:footnote w:type="continuationSeparator" w:id="0">
    <w:p w14:paraId="1CD1C2A8" w14:textId="77777777" w:rsidR="00EE6873" w:rsidRDefault="00EE68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C22F0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754B5"/>
    <w:multiLevelType w:val="hybridMultilevel"/>
    <w:tmpl w:val="FCFCFA68"/>
    <w:lvl w:ilvl="0" w:tplc="D13A34F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4673139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B80538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2A1F5F"/>
    <w:multiLevelType w:val="hybridMultilevel"/>
    <w:tmpl w:val="5B9CC9C2"/>
    <w:lvl w:ilvl="0" w:tplc="F5B4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C507CCC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0251B4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3F68"/>
    <w:rsid w:val="000909BD"/>
    <w:rsid w:val="000929EC"/>
    <w:rsid w:val="00164CDB"/>
    <w:rsid w:val="00176733"/>
    <w:rsid w:val="001D5D7E"/>
    <w:rsid w:val="004C3F68"/>
    <w:rsid w:val="00681602"/>
    <w:rsid w:val="00733800"/>
    <w:rsid w:val="00774321"/>
    <w:rsid w:val="008477D8"/>
    <w:rsid w:val="00855556"/>
    <w:rsid w:val="00857429"/>
    <w:rsid w:val="00861E3E"/>
    <w:rsid w:val="009A3953"/>
    <w:rsid w:val="00A6476E"/>
    <w:rsid w:val="00AA0447"/>
    <w:rsid w:val="00B111DA"/>
    <w:rsid w:val="00B5431A"/>
    <w:rsid w:val="00DA757A"/>
    <w:rsid w:val="00E10D1A"/>
    <w:rsid w:val="00E73095"/>
    <w:rsid w:val="00E91294"/>
    <w:rsid w:val="00EA6F00"/>
    <w:rsid w:val="00EE6873"/>
    <w:rsid w:val="00FD2795"/>
    <w:rsid w:val="00FD4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1DB96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6F00"/>
    <w:pPr>
      <w:keepNext/>
      <w:suppressAutoHyphens/>
      <w:autoSpaceDN w:val="0"/>
      <w:spacing w:before="240" w:after="60" w:line="276" w:lineRule="auto"/>
      <w:textAlignment w:val="baseline"/>
      <w:outlineLvl w:val="0"/>
    </w:pPr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pellingerror">
    <w:name w:val="spellingerror"/>
    <w:basedOn w:val="a0"/>
    <w:rsid w:val="004C3F68"/>
  </w:style>
  <w:style w:type="character" w:customStyle="1" w:styleId="normaltextrun">
    <w:name w:val="normaltextrun"/>
    <w:basedOn w:val="a0"/>
    <w:rsid w:val="004C3F68"/>
  </w:style>
  <w:style w:type="character" w:customStyle="1" w:styleId="eop">
    <w:name w:val="eop"/>
    <w:basedOn w:val="a0"/>
    <w:rsid w:val="004C3F68"/>
  </w:style>
  <w:style w:type="paragraph" w:styleId="a3">
    <w:name w:val="List Paragraph"/>
    <w:basedOn w:val="a"/>
    <w:uiPriority w:val="34"/>
    <w:qFormat/>
    <w:rsid w:val="004C3F6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A6F00"/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paragraph" w:styleId="a4">
    <w:name w:val="footer"/>
    <w:basedOn w:val="a"/>
    <w:link w:val="a5"/>
    <w:uiPriority w:val="99"/>
    <w:rsid w:val="00EA6F00"/>
    <w:pPr>
      <w:tabs>
        <w:tab w:val="center" w:pos="4677"/>
        <w:tab w:val="right" w:pos="9355"/>
      </w:tabs>
      <w:suppressAutoHyphens/>
      <w:autoSpaceDN w:val="0"/>
      <w:spacing w:after="0" w:line="240" w:lineRule="auto"/>
      <w:textAlignment w:val="baseline"/>
    </w:pPr>
    <w:rPr>
      <w:rFonts w:ascii="Calibri" w:eastAsia="Calibri" w:hAnsi="Calibri" w:cs="Times New Roman"/>
      <w:kern w:val="3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EA6F00"/>
    <w:rPr>
      <w:rFonts w:ascii="Calibri" w:eastAsia="Calibri" w:hAnsi="Calibri" w:cs="Times New Roman"/>
      <w:kern w:val="3"/>
      <w:lang w:eastAsia="zh-CN"/>
    </w:rPr>
  </w:style>
  <w:style w:type="table" w:styleId="a6">
    <w:name w:val="Table Grid"/>
    <w:basedOn w:val="a1"/>
    <w:uiPriority w:val="59"/>
    <w:rsid w:val="001D5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E730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E7309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6F00"/>
    <w:pPr>
      <w:keepNext/>
      <w:suppressAutoHyphens/>
      <w:autoSpaceDN w:val="0"/>
      <w:spacing w:before="240" w:after="60" w:line="276" w:lineRule="auto"/>
      <w:textAlignment w:val="baseline"/>
      <w:outlineLvl w:val="0"/>
    </w:pPr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pellingerror">
    <w:name w:val="spellingerror"/>
    <w:basedOn w:val="a0"/>
    <w:rsid w:val="004C3F68"/>
  </w:style>
  <w:style w:type="character" w:customStyle="1" w:styleId="normaltextrun">
    <w:name w:val="normaltextrun"/>
    <w:basedOn w:val="a0"/>
    <w:rsid w:val="004C3F68"/>
  </w:style>
  <w:style w:type="character" w:customStyle="1" w:styleId="eop">
    <w:name w:val="eop"/>
    <w:basedOn w:val="a0"/>
    <w:rsid w:val="004C3F68"/>
  </w:style>
  <w:style w:type="paragraph" w:styleId="a3">
    <w:name w:val="List Paragraph"/>
    <w:basedOn w:val="a"/>
    <w:uiPriority w:val="34"/>
    <w:qFormat/>
    <w:rsid w:val="004C3F6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A6F00"/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paragraph" w:styleId="a4">
    <w:name w:val="footer"/>
    <w:basedOn w:val="a"/>
    <w:link w:val="a5"/>
    <w:uiPriority w:val="99"/>
    <w:rsid w:val="00EA6F00"/>
    <w:pPr>
      <w:tabs>
        <w:tab w:val="center" w:pos="4677"/>
        <w:tab w:val="right" w:pos="9355"/>
      </w:tabs>
      <w:suppressAutoHyphens/>
      <w:autoSpaceDN w:val="0"/>
      <w:spacing w:after="0" w:line="240" w:lineRule="auto"/>
      <w:textAlignment w:val="baseline"/>
    </w:pPr>
    <w:rPr>
      <w:rFonts w:ascii="Calibri" w:eastAsia="Calibri" w:hAnsi="Calibri" w:cs="Times New Roman"/>
      <w:kern w:val="3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EA6F00"/>
    <w:rPr>
      <w:rFonts w:ascii="Calibri" w:eastAsia="Calibri" w:hAnsi="Calibri" w:cs="Times New Roman"/>
      <w:kern w:val="3"/>
      <w:lang w:eastAsia="zh-CN"/>
    </w:rPr>
  </w:style>
  <w:style w:type="table" w:styleId="a6">
    <w:name w:val="Table Grid"/>
    <w:basedOn w:val="a1"/>
    <w:uiPriority w:val="59"/>
    <w:rsid w:val="001D5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E7309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E7309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486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5</Pages>
  <Words>224</Words>
  <Characters>1279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</dc:creator>
  <cp:keywords/>
  <dc:description/>
  <cp:lastModifiedBy>Группа ИСП-22</cp:lastModifiedBy>
  <cp:revision>18</cp:revision>
  <dcterms:created xsi:type="dcterms:W3CDTF">2020-03-22T14:42:00Z</dcterms:created>
  <dcterms:modified xsi:type="dcterms:W3CDTF">2023-11-21T05:41:00Z</dcterms:modified>
</cp:coreProperties>
</file>